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700CB2" w14:textId="77777777" w:rsidR="007A33B1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инистерство науки и высшего образования Российской Федерации</w:t>
      </w:r>
    </w:p>
    <w:p w14:paraId="11A3C4E9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Федерального государственного бюджетного образовательного учреждения высшего образования</w:t>
      </w:r>
    </w:p>
    <w:p w14:paraId="52C5D39E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государственный технический университет имени Н.Э. Баумана</w:t>
      </w:r>
    </w:p>
    <w:p w14:paraId="0A543E5A" w14:textId="77777777" w:rsidR="00023524" w:rsidRPr="00D701C6" w:rsidRDefault="0005258D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Национальный исследовательский у</w:t>
      </w:r>
      <w:r w:rsidR="00023524" w:rsidRPr="00D701C6">
        <w:rPr>
          <w:rFonts w:ascii="Times New Roman" w:hAnsi="Times New Roman" w:cs="Times New Roman"/>
          <w:sz w:val="24"/>
          <w:szCs w:val="24"/>
        </w:rPr>
        <w:t>ниверситет)</w:t>
      </w:r>
    </w:p>
    <w:p w14:paraId="5CE8B007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техникум космического приборостроения</w:t>
      </w:r>
    </w:p>
    <w:p w14:paraId="65B5D242" w14:textId="77777777"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14:paraId="0B502664" w14:textId="77777777"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14:paraId="1CDD79D6" w14:textId="77777777" w:rsidR="00023524" w:rsidRPr="00023524" w:rsidRDefault="00023524" w:rsidP="00A948CE">
      <w:pPr>
        <w:spacing w:line="276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797C05C" w14:textId="037BF0CA" w:rsidR="00023524" w:rsidRPr="0098507B" w:rsidRDefault="00023524" w:rsidP="00A948CE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D701C6">
        <w:rPr>
          <w:rFonts w:ascii="Times New Roman" w:hAnsi="Times New Roman" w:cs="Times New Roman"/>
          <w:b/>
          <w:bCs/>
          <w:sz w:val="32"/>
          <w:szCs w:val="32"/>
        </w:rPr>
        <w:t>ЛАБОРАТОРНАЯ РАБОТА №</w:t>
      </w:r>
      <w:r w:rsidR="007309A1">
        <w:rPr>
          <w:rFonts w:ascii="Times New Roman" w:hAnsi="Times New Roman" w:cs="Times New Roman"/>
          <w:b/>
          <w:bCs/>
          <w:sz w:val="32"/>
          <w:szCs w:val="32"/>
        </w:rPr>
        <w:t>5</w:t>
      </w:r>
    </w:p>
    <w:p w14:paraId="13BB7D6A" w14:textId="14CFAE81" w:rsidR="00023524" w:rsidRPr="00D701C6" w:rsidRDefault="00023524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о </w:t>
      </w:r>
      <w:r w:rsidRPr="000F5DD7">
        <w:rPr>
          <w:rFonts w:ascii="Times New Roman" w:hAnsi="Times New Roman" w:cs="Times New Roman"/>
          <w:sz w:val="28"/>
          <w:szCs w:val="28"/>
        </w:rPr>
        <w:t>теме</w:t>
      </w:r>
      <w:r w:rsidRPr="00D701C6">
        <w:rPr>
          <w:rFonts w:ascii="Times New Roman" w:hAnsi="Times New Roman" w:cs="Times New Roman"/>
          <w:sz w:val="28"/>
          <w:szCs w:val="28"/>
        </w:rPr>
        <w:t>: «</w:t>
      </w:r>
      <w:r w:rsidR="007309A1">
        <w:rPr>
          <w:rFonts w:ascii="Times New Roman" w:hAnsi="Times New Roman" w:cs="Times New Roman"/>
          <w:sz w:val="28"/>
          <w:szCs w:val="28"/>
        </w:rPr>
        <w:t>Обработка строк</w:t>
      </w:r>
      <w:r w:rsidRPr="00D701C6">
        <w:rPr>
          <w:rFonts w:ascii="Times New Roman" w:hAnsi="Times New Roman" w:cs="Times New Roman"/>
          <w:sz w:val="28"/>
          <w:szCs w:val="28"/>
        </w:rPr>
        <w:t>»</w:t>
      </w:r>
    </w:p>
    <w:p w14:paraId="1AC705E1" w14:textId="77777777" w:rsidR="00A34838" w:rsidRDefault="00023524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Специальность: 09.0</w:t>
      </w:r>
      <w:r w:rsidR="00FA0FD9" w:rsidRPr="00D701C6">
        <w:rPr>
          <w:rFonts w:ascii="Times New Roman" w:hAnsi="Times New Roman" w:cs="Times New Roman"/>
          <w:sz w:val="28"/>
          <w:szCs w:val="28"/>
        </w:rPr>
        <w:t>2</w:t>
      </w:r>
      <w:r w:rsidRPr="00D701C6">
        <w:rPr>
          <w:rFonts w:ascii="Times New Roman" w:hAnsi="Times New Roman" w:cs="Times New Roman"/>
          <w:sz w:val="28"/>
          <w:szCs w:val="28"/>
        </w:rPr>
        <w:t>.0</w:t>
      </w:r>
      <w:r w:rsidR="00FA0FD9" w:rsidRPr="00D701C6">
        <w:rPr>
          <w:rFonts w:ascii="Times New Roman" w:hAnsi="Times New Roman" w:cs="Times New Roman"/>
          <w:sz w:val="28"/>
          <w:szCs w:val="28"/>
        </w:rPr>
        <w:t>7</w:t>
      </w:r>
      <w:r w:rsidR="00D701C6" w:rsidRP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A948CE" w:rsidRPr="00D701C6">
        <w:rPr>
          <w:rFonts w:ascii="Times New Roman" w:hAnsi="Times New Roman" w:cs="Times New Roman"/>
          <w:sz w:val="28"/>
          <w:szCs w:val="28"/>
        </w:rPr>
        <w:t>Информационные системы и программирование</w:t>
      </w:r>
    </w:p>
    <w:p w14:paraId="60394F52" w14:textId="77777777" w:rsidR="00023524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6905A1">
        <w:rPr>
          <w:rFonts w:ascii="Times New Roman" w:hAnsi="Times New Roman" w:cs="Times New Roman"/>
          <w:sz w:val="32"/>
          <w:szCs w:val="32"/>
        </w:rPr>
        <w:t>— квалификация «Программист»</w:t>
      </w:r>
    </w:p>
    <w:p w14:paraId="11A4DAAD" w14:textId="77777777" w:rsidR="00A34838" w:rsidRPr="00D701C6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C65E92C" w14:textId="77777777" w:rsidR="00A948CE" w:rsidRPr="00D701C6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Группа ТИП-31</w:t>
      </w:r>
    </w:p>
    <w:p w14:paraId="6CAF4461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ADF1FC6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CD29D02" w14:textId="77777777"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36DE4AC4" w14:textId="77777777"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8E7108E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372D8C7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7F2FED2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0267E6E" w14:textId="77777777" w:rsidR="00A948CE" w:rsidRPr="001B3808" w:rsidRDefault="00A948CE" w:rsidP="00D701C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FCD0805" w14:textId="158752E8" w:rsidR="00A948CE" w:rsidRPr="00D701C6" w:rsidRDefault="00A948CE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роверил </w:t>
      </w:r>
      <w:r w:rsidR="003D1ED9">
        <w:rPr>
          <w:rFonts w:ascii="Times New Roman" w:hAnsi="Times New Roman" w:cs="Times New Roman"/>
          <w:sz w:val="28"/>
          <w:szCs w:val="28"/>
        </w:rPr>
        <w:t xml:space="preserve">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 w:rsidR="006127A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</w:t>
      </w:r>
      <w:r w:rsidRPr="00D701C6">
        <w:rPr>
          <w:rFonts w:ascii="Times New Roman" w:hAnsi="Times New Roman" w:cs="Times New Roman"/>
          <w:sz w:val="28"/>
          <w:szCs w:val="28"/>
        </w:rPr>
        <w:t>Петренко Л.Б.</w:t>
      </w:r>
    </w:p>
    <w:p w14:paraId="67B97B49" w14:textId="1C376E18" w:rsidR="00A948CE" w:rsidRPr="00D701C6" w:rsidRDefault="006127A6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л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</w:t>
      </w:r>
      <w:r w:rsid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3D1ED9">
        <w:rPr>
          <w:rFonts w:ascii="Times New Roman" w:hAnsi="Times New Roman" w:cs="Times New Roman"/>
          <w:sz w:val="28"/>
          <w:szCs w:val="28"/>
        </w:rPr>
        <w:t>Симонян П.Р.</w:t>
      </w:r>
    </w:p>
    <w:p w14:paraId="51BB86B2" w14:textId="77777777" w:rsidR="00A948CE" w:rsidRPr="00D701C6" w:rsidRDefault="00A948CE" w:rsidP="00A948C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</w:p>
    <w:p w14:paraId="222B3913" w14:textId="77777777" w:rsidR="00D0431D" w:rsidRDefault="00A34838" w:rsidP="00A3483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20</w:t>
      </w:r>
    </w:p>
    <w:sdt>
      <w:sdtPr>
        <w:rPr>
          <w:rFonts w:eastAsiaTheme="minorEastAsia"/>
        </w:rPr>
        <w:id w:val="1419282"/>
        <w:docPartObj>
          <w:docPartGallery w:val="Table of Contents"/>
          <w:docPartUnique/>
        </w:docPartObj>
      </w:sdtPr>
      <w:sdtEndPr/>
      <w:sdtContent>
        <w:p w14:paraId="6F3962A5" w14:textId="77777777" w:rsidR="00D0431D" w:rsidRPr="00024348" w:rsidRDefault="00D0431D" w:rsidP="00D0431D">
          <w:pPr>
            <w:spacing w:line="360" w:lineRule="auto"/>
            <w:jc w:val="center"/>
            <w:rPr>
              <w:rFonts w:ascii="Times New Roman" w:hAnsi="Times New Roman" w:cs="Times New Roman"/>
              <w:sz w:val="36"/>
              <w:szCs w:val="36"/>
            </w:rPr>
          </w:pPr>
          <w:r w:rsidRPr="00024348">
            <w:rPr>
              <w:rFonts w:ascii="Times New Roman" w:hAnsi="Times New Roman" w:cs="Times New Roman"/>
              <w:sz w:val="32"/>
              <w:szCs w:val="32"/>
            </w:rPr>
            <w:t>СОДЕРЖАНИЕ</w:t>
          </w:r>
        </w:p>
        <w:p w14:paraId="078A3E7E" w14:textId="77777777" w:rsidR="00D0431D" w:rsidRPr="00D0431D" w:rsidRDefault="00D0431D" w:rsidP="00D0431D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r w:rsidRPr="00D0431D">
            <w:rPr>
              <w:rFonts w:ascii="Times New Roman" w:hAnsi="Times New Roman" w:cs="Times New Roman"/>
              <w:sz w:val="28"/>
              <w:szCs w:val="28"/>
            </w:rPr>
            <w:t>1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t>Постановка задачи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14:paraId="5D8C26A3" w14:textId="05C10E8F" w:rsidR="008339A8" w:rsidRPr="00877D56" w:rsidRDefault="00D0431D" w:rsidP="004C7E3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2    Схемы алгоритма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877D56" w:rsidRPr="00877D56">
            <w:rPr>
              <w:rFonts w:ascii="Times New Roman" w:hAnsi="Times New Roman" w:cs="Times New Roman"/>
              <w:sz w:val="28"/>
              <w:szCs w:val="28"/>
            </w:rPr>
            <w:t>4</w:t>
          </w:r>
        </w:p>
        <w:p w14:paraId="64B32443" w14:textId="07F6A3E2" w:rsidR="008339A8" w:rsidRPr="00877D56" w:rsidRDefault="00D0431D" w:rsidP="008339A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3</w:t>
          </w:r>
          <w:r w:rsidR="00024348">
            <w:rPr>
              <w:rFonts w:ascii="Times New Roman" w:hAnsi="Times New Roman" w:cs="Times New Roman"/>
              <w:sz w:val="28"/>
              <w:szCs w:val="28"/>
            </w:rPr>
            <w:t xml:space="preserve">   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Листинг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877D56" w:rsidRPr="00877D56">
            <w:rPr>
              <w:rFonts w:ascii="Times New Roman" w:hAnsi="Times New Roman" w:cs="Times New Roman"/>
              <w:sz w:val="28"/>
              <w:szCs w:val="28"/>
            </w:rPr>
            <w:t>7</w:t>
          </w:r>
        </w:p>
        <w:p w14:paraId="47831181" w14:textId="57181861" w:rsidR="00D0431D" w:rsidRDefault="0088758F" w:rsidP="00024348">
          <w:pPr>
            <w:pStyle w:val="3"/>
            <w:ind w:left="0"/>
          </w:pPr>
          <w:r>
            <w:rPr>
              <w:rFonts w:ascii="Times New Roman" w:hAnsi="Times New Roman" w:cs="Times New Roman"/>
              <w:sz w:val="28"/>
              <w:szCs w:val="28"/>
            </w:rPr>
            <w:t>4    Результаты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="00D0431D"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877D56">
            <w:rPr>
              <w:rFonts w:ascii="Times New Roman" w:hAnsi="Times New Roman" w:cs="Times New Roman"/>
              <w:sz w:val="28"/>
              <w:szCs w:val="28"/>
              <w:lang w:val="en-US"/>
            </w:rPr>
            <w:t>8</w:t>
          </w:r>
        </w:p>
      </w:sdtContent>
    </w:sdt>
    <w:p w14:paraId="0A4362AD" w14:textId="77777777" w:rsidR="00024348" w:rsidRDefault="00024348" w:rsidP="00D701C6">
      <w:pPr>
        <w:rPr>
          <w:rFonts w:ascii="Times New Roman" w:hAnsi="Times New Roman" w:cs="Times New Roman"/>
          <w:sz w:val="28"/>
          <w:szCs w:val="28"/>
        </w:rPr>
      </w:pPr>
    </w:p>
    <w:p w14:paraId="562D2E09" w14:textId="77777777" w:rsidR="00024348" w:rsidRDefault="0002434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bookmarkStart w:id="0" w:name="_GoBack"/>
      <w:bookmarkEnd w:id="0"/>
    </w:p>
    <w:p w14:paraId="1E4BE909" w14:textId="77777777" w:rsidR="00FA0FD9" w:rsidRPr="00024348" w:rsidRDefault="00024348" w:rsidP="00024348">
      <w:pPr>
        <w:rPr>
          <w:rFonts w:ascii="Times New Roman" w:hAnsi="Times New Roman" w:cs="Times New Roman"/>
          <w:sz w:val="32"/>
          <w:szCs w:val="32"/>
        </w:rPr>
      </w:pPr>
      <w:r w:rsidRPr="00024348">
        <w:rPr>
          <w:rFonts w:ascii="Times New Roman" w:hAnsi="Times New Roman" w:cs="Times New Roman"/>
          <w:sz w:val="32"/>
          <w:szCs w:val="32"/>
        </w:rPr>
        <w:lastRenderedPageBreak/>
        <w:t xml:space="preserve">    1</w:t>
      </w:r>
      <w:r w:rsidR="003D1ED9">
        <w:rPr>
          <w:rFonts w:ascii="Times New Roman" w:hAnsi="Times New Roman" w:cs="Times New Roman"/>
          <w:sz w:val="32"/>
          <w:szCs w:val="32"/>
        </w:rPr>
        <w:t>.</w:t>
      </w:r>
      <w:r w:rsidRPr="00024348">
        <w:rPr>
          <w:rFonts w:ascii="Times New Roman" w:hAnsi="Times New Roman" w:cs="Times New Roman"/>
          <w:sz w:val="32"/>
          <w:szCs w:val="32"/>
        </w:rPr>
        <w:t xml:space="preserve">  Постановка задачи</w:t>
      </w:r>
    </w:p>
    <w:p w14:paraId="335EAA5F" w14:textId="745E1230" w:rsidR="007309A1" w:rsidRDefault="007309A1" w:rsidP="007309A1">
      <w:pPr>
        <w:spacing w:line="240" w:lineRule="auto"/>
        <w:ind w:left="708"/>
        <w:rPr>
          <w:sz w:val="28"/>
          <w:szCs w:val="28"/>
        </w:rPr>
      </w:pPr>
      <w:r>
        <w:rPr>
          <w:sz w:val="28"/>
          <w:szCs w:val="28"/>
        </w:rPr>
        <w:t>Вставить в тексте пропущенное слово.</w:t>
      </w:r>
    </w:p>
    <w:p w14:paraId="37A5116B" w14:textId="23B2E4E1" w:rsidR="00FD5CD8" w:rsidRPr="00FD5CD8" w:rsidRDefault="007309A1" w:rsidP="00FD5CD8">
      <w:pPr>
        <w:spacing w:line="240" w:lineRule="auto"/>
        <w:ind w:left="708"/>
        <w:rPr>
          <w:sz w:val="28"/>
          <w:szCs w:val="28"/>
        </w:rPr>
      </w:pPr>
      <w:r>
        <w:rPr>
          <w:sz w:val="28"/>
          <w:szCs w:val="28"/>
        </w:rPr>
        <w:t>Исходный текст: Старый друг лучше новых двух.</w:t>
      </w:r>
      <w:r w:rsidR="00FD5CD8">
        <w:rPr>
          <w:rFonts w:ascii="Times New Roman" w:hAnsi="Times New Roman" w:cs="Times New Roman"/>
          <w:sz w:val="32"/>
          <w:szCs w:val="32"/>
        </w:rPr>
        <w:br w:type="page"/>
      </w:r>
    </w:p>
    <w:p w14:paraId="2A8E58F2" w14:textId="5B7521F8" w:rsidR="004D546D" w:rsidRDefault="00024348" w:rsidP="004C7E38">
      <w:pPr>
        <w:spacing w:after="0" w:line="276" w:lineRule="auto"/>
        <w:rPr>
          <w:rFonts w:ascii="Times New Roman" w:hAnsi="Times New Roman" w:cs="Times New Roman"/>
          <w:sz w:val="32"/>
          <w:szCs w:val="32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</w:t>
      </w:r>
      <w:r w:rsidR="004805D1" w:rsidRPr="00FF48B1">
        <w:rPr>
          <w:rFonts w:ascii="Times New Roman" w:hAnsi="Times New Roman" w:cs="Times New Roman"/>
          <w:sz w:val="32"/>
          <w:szCs w:val="32"/>
        </w:rPr>
        <w:t>.</w:t>
      </w:r>
      <w:r w:rsidRPr="00FF48B1">
        <w:rPr>
          <w:rFonts w:ascii="Times New Roman" w:hAnsi="Times New Roman" w:cs="Times New Roman"/>
          <w:sz w:val="32"/>
          <w:szCs w:val="32"/>
        </w:rPr>
        <w:t xml:space="preserve">  </w:t>
      </w:r>
      <w:r w:rsidRPr="004C7E38">
        <w:rPr>
          <w:rFonts w:ascii="Times New Roman" w:hAnsi="Times New Roman" w:cs="Times New Roman"/>
          <w:sz w:val="32"/>
          <w:szCs w:val="32"/>
        </w:rPr>
        <w:t>Схема алгоритма программ</w:t>
      </w:r>
      <w:r w:rsidR="009870E2">
        <w:rPr>
          <w:rFonts w:ascii="Times New Roman" w:hAnsi="Times New Roman" w:cs="Times New Roman"/>
          <w:sz w:val="32"/>
          <w:szCs w:val="32"/>
        </w:rPr>
        <w:t>ы</w:t>
      </w:r>
    </w:p>
    <w:p w14:paraId="3835D49B" w14:textId="0807EC0C" w:rsidR="009376F1" w:rsidRDefault="009376F1" w:rsidP="009376F1">
      <w:pPr>
        <w:spacing w:after="0" w:line="276" w:lineRule="auto"/>
        <w:jc w:val="center"/>
      </w:pPr>
    </w:p>
    <w:p w14:paraId="6E15AD28" w14:textId="17255F41" w:rsidR="005E0220" w:rsidRPr="009376F1" w:rsidRDefault="00FD5CD8" w:rsidP="009376F1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870" w:dyaOrig="13351" w14:anchorId="216E14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93.5pt;height:667.5pt" o:ole="">
            <v:imagedata r:id="rId8" o:title=""/>
          </v:shape>
          <o:OLEObject Type="Embed" ProgID="Visio.Drawing.15" ShapeID="_x0000_i1029" DrawAspect="Content" ObjectID="_1666639667" r:id="rId9"/>
        </w:object>
      </w:r>
    </w:p>
    <w:p w14:paraId="31F70B30" w14:textId="38C5E445" w:rsidR="00D90E2B" w:rsidRDefault="00D90E2B" w:rsidP="005E0220">
      <w:pPr>
        <w:jc w:val="center"/>
      </w:pPr>
    </w:p>
    <w:p w14:paraId="7837AFB1" w14:textId="76B3087B" w:rsidR="00BF2CCA" w:rsidRDefault="00D90E2B" w:rsidP="00271D3B">
      <w:pPr>
        <w:jc w:val="center"/>
        <w:rPr>
          <w:lang w:val="en-US"/>
        </w:rPr>
      </w:pPr>
      <w:r>
        <w:br w:type="page"/>
      </w:r>
      <w:r w:rsidR="00271D3B">
        <w:object w:dxaOrig="3495" w:dyaOrig="11685" w14:anchorId="228F4EC6">
          <v:shape id="_x0000_i1044" type="#_x0000_t75" style="width:174.75pt;height:584.25pt" o:ole="">
            <v:imagedata r:id="rId10" o:title=""/>
          </v:shape>
          <o:OLEObject Type="Embed" ProgID="Visio.Drawing.15" ShapeID="_x0000_i1044" DrawAspect="Content" ObjectID="_1666639668" r:id="rId11"/>
        </w:object>
      </w:r>
      <w:r w:rsidR="00BF2CCA">
        <w:t xml:space="preserve">                           </w:t>
      </w:r>
      <w:r w:rsidR="00271D3B">
        <w:object w:dxaOrig="4830" w:dyaOrig="13350" w14:anchorId="46CD3FED">
          <v:shape id="_x0000_i1046" type="#_x0000_t75" style="width:241.5pt;height:667.5pt" o:ole="">
            <v:imagedata r:id="rId12" o:title=""/>
          </v:shape>
          <o:OLEObject Type="Embed" ProgID="Visio.Drawing.15" ShapeID="_x0000_i1046" DrawAspect="Content" ObjectID="_1666639669" r:id="rId13"/>
        </w:object>
      </w:r>
    </w:p>
    <w:p w14:paraId="3F90FBCE" w14:textId="3818E73A" w:rsidR="00271D3B" w:rsidRDefault="00271D3B" w:rsidP="00271D3B">
      <w:pPr>
        <w:rPr>
          <w:lang w:val="en-US"/>
        </w:rPr>
      </w:pPr>
    </w:p>
    <w:p w14:paraId="2E6B6A4C" w14:textId="77777777" w:rsidR="00271D3B" w:rsidRPr="00271D3B" w:rsidRDefault="00271D3B" w:rsidP="00271D3B">
      <w:pPr>
        <w:rPr>
          <w:lang w:val="en-US"/>
        </w:rPr>
      </w:pPr>
    </w:p>
    <w:p w14:paraId="6D751105" w14:textId="4B00C94F" w:rsidR="004C7E38" w:rsidRPr="0031194C" w:rsidRDefault="004D546D" w:rsidP="004C7E38">
      <w:pPr>
        <w:spacing w:line="36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BF152B">
        <w:rPr>
          <w:rFonts w:ascii="Times New Roman" w:hAnsi="Times New Roman" w:cs="Times New Roman"/>
          <w:sz w:val="32"/>
          <w:szCs w:val="32"/>
          <w:lang w:val="en-US"/>
        </w:rPr>
        <w:lastRenderedPageBreak/>
        <w:t xml:space="preserve"> </w:t>
      </w:r>
      <w:r w:rsidRPr="0031194C">
        <w:rPr>
          <w:rFonts w:ascii="Times New Roman" w:hAnsi="Times New Roman" w:cs="Times New Roman"/>
          <w:sz w:val="32"/>
          <w:szCs w:val="32"/>
          <w:lang w:val="en-US"/>
        </w:rPr>
        <w:t>3</w:t>
      </w:r>
      <w:r w:rsidR="000078DB" w:rsidRPr="0031194C">
        <w:rPr>
          <w:rFonts w:ascii="Times New Roman" w:hAnsi="Times New Roman" w:cs="Times New Roman"/>
          <w:sz w:val="32"/>
          <w:szCs w:val="32"/>
          <w:lang w:val="en-US"/>
        </w:rPr>
        <w:t>.</w:t>
      </w:r>
      <w:r w:rsidRPr="0031194C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Листинг</w:t>
      </w:r>
      <w:r w:rsidRPr="0031194C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программ</w:t>
      </w:r>
      <w:r w:rsidR="003874BE">
        <w:rPr>
          <w:rFonts w:ascii="Times New Roman" w:hAnsi="Times New Roman" w:cs="Times New Roman"/>
          <w:sz w:val="32"/>
          <w:szCs w:val="32"/>
        </w:rPr>
        <w:t>ы</w:t>
      </w:r>
    </w:p>
    <w:p w14:paraId="628AD3A6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program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LABstr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02E67275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uses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crt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5DC19C3D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6793B0AB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var 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str,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strbuf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: </w:t>
      </w:r>
      <w:r w:rsidRPr="00BF2CCA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[</w:t>
      </w:r>
      <w:r w:rsidRPr="00BF2CCA">
        <w:rPr>
          <w:rFonts w:ascii="Courier New" w:hAnsi="Courier New" w:cs="Courier New"/>
          <w:color w:val="006400"/>
          <w:sz w:val="24"/>
          <w:szCs w:val="24"/>
          <w:lang w:val="en-US"/>
        </w:rPr>
        <w:t>29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];</w:t>
      </w:r>
    </w:p>
    <w:p w14:paraId="27ED7F2B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guess, miss : </w:t>
      </w:r>
      <w:r w:rsidRPr="00BF2CCA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[</w:t>
      </w:r>
      <w:r w:rsidRPr="00BF2CCA">
        <w:rPr>
          <w:rFonts w:ascii="Courier New" w:hAnsi="Courier New" w:cs="Courier New"/>
          <w:color w:val="006400"/>
          <w:sz w:val="24"/>
          <w:szCs w:val="24"/>
          <w:lang w:val="en-US"/>
        </w:rPr>
        <w:t>10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];</w:t>
      </w:r>
    </w:p>
    <w:p w14:paraId="5D344F70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i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m,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spoint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n : </w:t>
      </w:r>
      <w:r w:rsidRPr="00BF2CCA">
        <w:rPr>
          <w:rFonts w:ascii="Courier New" w:hAnsi="Courier New" w:cs="Courier New"/>
          <w:color w:val="0000FF"/>
          <w:sz w:val="24"/>
          <w:szCs w:val="24"/>
          <w:lang w:val="en-US"/>
        </w:rPr>
        <w:t>integer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3AD86C15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c : </w:t>
      </w:r>
      <w:r w:rsidRPr="00BF2CCA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1BB726CA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5C57DFF5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begin</w:t>
      </w:r>
    </w:p>
    <w:p w14:paraId="3237AC45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textbackground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white);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textcolor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(black);</w:t>
      </w:r>
    </w:p>
    <w:p w14:paraId="1CD8ACFC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</w:p>
    <w:p w14:paraId="3F70F1D3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proofErr w:type="spellStart"/>
      <w:r w:rsidRPr="00BF2CCA">
        <w:rPr>
          <w:rFonts w:ascii="Courier New" w:hAnsi="Courier New" w:cs="Courier New"/>
          <w:b/>
          <w:bCs/>
          <w:color w:val="000000"/>
          <w:sz w:val="24"/>
          <w:szCs w:val="24"/>
        </w:rPr>
        <w:t>repeat</w:t>
      </w:r>
      <w:proofErr w:type="spellEnd"/>
    </w:p>
    <w:p w14:paraId="6AFA00EB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BF2CCA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</w:rPr>
        <w:t>clrscr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14022C56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4"/>
          <w:szCs w:val="24"/>
        </w:rPr>
      </w:pP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 </w:t>
      </w:r>
      <w:proofErr w:type="spellStart"/>
      <w:proofErr w:type="gramStart"/>
      <w:r w:rsidRPr="00BF2CCA">
        <w:rPr>
          <w:rFonts w:ascii="Courier New" w:hAnsi="Courier New" w:cs="Courier New"/>
          <w:color w:val="000000"/>
          <w:sz w:val="24"/>
          <w:szCs w:val="24"/>
        </w:rPr>
        <w:t>str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:</w:t>
      </w:r>
      <w:proofErr w:type="gramEnd"/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= </w:t>
      </w:r>
      <w:r w:rsidRPr="00BF2CCA">
        <w:rPr>
          <w:rFonts w:ascii="Courier New" w:hAnsi="Courier New" w:cs="Courier New"/>
          <w:color w:val="0000FF"/>
          <w:sz w:val="24"/>
          <w:szCs w:val="24"/>
        </w:rPr>
        <w:t>'старый друг лучше новых двух '</w:t>
      </w: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; </w:t>
      </w:r>
      <w:r w:rsidRPr="00BF2CCA">
        <w:rPr>
          <w:rFonts w:ascii="Courier New" w:hAnsi="Courier New" w:cs="Courier New"/>
          <w:color w:val="008000"/>
          <w:sz w:val="24"/>
          <w:szCs w:val="24"/>
        </w:rPr>
        <w:t>//Исходная строка</w:t>
      </w:r>
    </w:p>
    <w:p w14:paraId="326BA78D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4"/>
          <w:szCs w:val="24"/>
        </w:rPr>
      </w:pPr>
      <w:r w:rsidRPr="00BF2CCA">
        <w:rPr>
          <w:rFonts w:ascii="Courier New" w:hAnsi="Courier New" w:cs="Courier New"/>
          <w:color w:val="008000"/>
          <w:sz w:val="24"/>
          <w:szCs w:val="24"/>
        </w:rPr>
        <w:t xml:space="preserve">  </w:t>
      </w:r>
    </w:p>
    <w:p w14:paraId="67078A90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</w:rPr>
      </w:pPr>
      <w:r w:rsidRPr="00BF2CCA">
        <w:rPr>
          <w:rFonts w:ascii="Courier New" w:hAnsi="Courier New" w:cs="Courier New"/>
          <w:color w:val="008000"/>
          <w:sz w:val="24"/>
          <w:szCs w:val="24"/>
        </w:rPr>
        <w:t xml:space="preserve">  </w:t>
      </w:r>
      <w:proofErr w:type="spellStart"/>
      <w:r w:rsidRPr="00BF2CCA">
        <w:rPr>
          <w:rFonts w:ascii="Courier New" w:hAnsi="Courier New" w:cs="Courier New"/>
          <w:b/>
          <w:bCs/>
          <w:color w:val="000000"/>
          <w:sz w:val="24"/>
          <w:szCs w:val="24"/>
        </w:rPr>
        <w:t>repeat</w:t>
      </w:r>
      <w:proofErr w:type="spellEnd"/>
    </w:p>
    <w:p w14:paraId="275B94F3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BF2CCA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 </w:t>
      </w:r>
      <w:proofErr w:type="spellStart"/>
      <w:proofErr w:type="gramStart"/>
      <w:r w:rsidRPr="00BF2CCA">
        <w:rPr>
          <w:rFonts w:ascii="Courier New" w:hAnsi="Courier New" w:cs="Courier New"/>
          <w:color w:val="000000"/>
          <w:sz w:val="24"/>
          <w:szCs w:val="24"/>
        </w:rPr>
        <w:t>writeln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</w:rPr>
        <w:t>(</w:t>
      </w:r>
      <w:proofErr w:type="gramEnd"/>
      <w:r w:rsidRPr="00BF2CCA">
        <w:rPr>
          <w:rFonts w:ascii="Courier New" w:hAnsi="Courier New" w:cs="Courier New"/>
          <w:color w:val="0000FF"/>
          <w:sz w:val="24"/>
          <w:szCs w:val="24"/>
        </w:rPr>
        <w:t>'Выберите, какое слово пропустить, чтобы проверить программу (В фразе 5 слов):'</w:t>
      </w:r>
      <w:r w:rsidRPr="00BF2CCA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7F6DF18F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 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read(m);</w:t>
      </w:r>
    </w:p>
    <w:p w14:paraId="37D8FF80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clrscr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1ACE916B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until 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m &gt; </w:t>
      </w:r>
      <w:r w:rsidRPr="00BF2CCA">
        <w:rPr>
          <w:rFonts w:ascii="Courier New" w:hAnsi="Courier New" w:cs="Courier New"/>
          <w:color w:val="006400"/>
          <w:sz w:val="24"/>
          <w:szCs w:val="24"/>
          <w:lang w:val="en-US"/>
        </w:rPr>
        <w:t>0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 </w:t>
      </w: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and 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m &lt; </w:t>
      </w:r>
      <w:r w:rsidRPr="00BF2CCA">
        <w:rPr>
          <w:rFonts w:ascii="Courier New" w:hAnsi="Courier New" w:cs="Courier New"/>
          <w:color w:val="006400"/>
          <w:sz w:val="24"/>
          <w:szCs w:val="24"/>
          <w:lang w:val="en-US"/>
        </w:rPr>
        <w:t>6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01AD6707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</w:p>
    <w:p w14:paraId="74563103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4"/>
          <w:szCs w:val="24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proofErr w:type="spellStart"/>
      <w:r w:rsidRPr="00BF2CCA">
        <w:rPr>
          <w:rFonts w:ascii="Courier New" w:hAnsi="Courier New" w:cs="Courier New"/>
          <w:b/>
          <w:bCs/>
          <w:color w:val="000000"/>
          <w:sz w:val="24"/>
          <w:szCs w:val="24"/>
        </w:rPr>
        <w:t>case</w:t>
      </w:r>
      <w:proofErr w:type="spellEnd"/>
      <w:r w:rsidRPr="00BF2CCA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</w:t>
      </w: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m </w:t>
      </w:r>
      <w:proofErr w:type="spellStart"/>
      <w:r w:rsidRPr="00BF2CCA">
        <w:rPr>
          <w:rFonts w:ascii="Courier New" w:hAnsi="Courier New" w:cs="Courier New"/>
          <w:b/>
          <w:bCs/>
          <w:color w:val="000000"/>
          <w:sz w:val="24"/>
          <w:szCs w:val="24"/>
        </w:rPr>
        <w:t>of</w:t>
      </w:r>
      <w:proofErr w:type="spellEnd"/>
      <w:r w:rsidRPr="00BF2CCA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</w:t>
      </w:r>
      <w:r w:rsidRPr="00BF2CCA">
        <w:rPr>
          <w:rFonts w:ascii="Courier New" w:hAnsi="Courier New" w:cs="Courier New"/>
          <w:color w:val="008000"/>
          <w:sz w:val="24"/>
          <w:szCs w:val="24"/>
        </w:rPr>
        <w:t>//Определение удаляемого слова</w:t>
      </w:r>
    </w:p>
    <w:p w14:paraId="29A32625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BF2CCA">
        <w:rPr>
          <w:rFonts w:ascii="Courier New" w:hAnsi="Courier New" w:cs="Courier New"/>
          <w:color w:val="008000"/>
          <w:sz w:val="24"/>
          <w:szCs w:val="24"/>
        </w:rPr>
        <w:t xml:space="preserve">    </w:t>
      </w:r>
      <w:r w:rsidRPr="00BF2CCA">
        <w:rPr>
          <w:rFonts w:ascii="Courier New" w:hAnsi="Courier New" w:cs="Courier New"/>
          <w:color w:val="006400"/>
          <w:sz w:val="24"/>
          <w:szCs w:val="24"/>
        </w:rPr>
        <w:t>1</w:t>
      </w: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: </w:t>
      </w:r>
      <w:proofErr w:type="spellStart"/>
      <w:proofErr w:type="gramStart"/>
      <w:r w:rsidRPr="00BF2CCA">
        <w:rPr>
          <w:rFonts w:ascii="Courier New" w:hAnsi="Courier New" w:cs="Courier New"/>
          <w:color w:val="000000"/>
          <w:sz w:val="24"/>
          <w:szCs w:val="24"/>
        </w:rPr>
        <w:t>miss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:</w:t>
      </w:r>
      <w:proofErr w:type="gramEnd"/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= </w:t>
      </w:r>
      <w:r w:rsidRPr="00BF2CCA">
        <w:rPr>
          <w:rFonts w:ascii="Courier New" w:hAnsi="Courier New" w:cs="Courier New"/>
          <w:color w:val="0000FF"/>
          <w:sz w:val="24"/>
          <w:szCs w:val="24"/>
        </w:rPr>
        <w:t>'старый'</w:t>
      </w:r>
      <w:r w:rsidRPr="00BF2CCA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72FB3321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BF2CCA">
        <w:rPr>
          <w:rFonts w:ascii="Courier New" w:hAnsi="Courier New" w:cs="Courier New"/>
          <w:color w:val="006400"/>
          <w:sz w:val="24"/>
          <w:szCs w:val="24"/>
        </w:rPr>
        <w:t>2</w:t>
      </w: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: </w:t>
      </w:r>
      <w:proofErr w:type="spellStart"/>
      <w:proofErr w:type="gramStart"/>
      <w:r w:rsidRPr="00BF2CCA">
        <w:rPr>
          <w:rFonts w:ascii="Courier New" w:hAnsi="Courier New" w:cs="Courier New"/>
          <w:color w:val="000000"/>
          <w:sz w:val="24"/>
          <w:szCs w:val="24"/>
        </w:rPr>
        <w:t>miss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:</w:t>
      </w:r>
      <w:proofErr w:type="gramEnd"/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= </w:t>
      </w:r>
      <w:r w:rsidRPr="00BF2CCA">
        <w:rPr>
          <w:rFonts w:ascii="Courier New" w:hAnsi="Courier New" w:cs="Courier New"/>
          <w:color w:val="0000FF"/>
          <w:sz w:val="24"/>
          <w:szCs w:val="24"/>
        </w:rPr>
        <w:t>'друг'</w:t>
      </w:r>
      <w:r w:rsidRPr="00BF2CCA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29E56317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BF2CCA">
        <w:rPr>
          <w:rFonts w:ascii="Courier New" w:hAnsi="Courier New" w:cs="Courier New"/>
          <w:color w:val="006400"/>
          <w:sz w:val="24"/>
          <w:szCs w:val="24"/>
        </w:rPr>
        <w:t>3</w:t>
      </w: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: </w:t>
      </w:r>
      <w:proofErr w:type="spellStart"/>
      <w:proofErr w:type="gramStart"/>
      <w:r w:rsidRPr="00BF2CCA">
        <w:rPr>
          <w:rFonts w:ascii="Courier New" w:hAnsi="Courier New" w:cs="Courier New"/>
          <w:color w:val="000000"/>
          <w:sz w:val="24"/>
          <w:szCs w:val="24"/>
        </w:rPr>
        <w:t>miss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:</w:t>
      </w:r>
      <w:proofErr w:type="gramEnd"/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= </w:t>
      </w:r>
      <w:r w:rsidRPr="00BF2CCA">
        <w:rPr>
          <w:rFonts w:ascii="Courier New" w:hAnsi="Courier New" w:cs="Courier New"/>
          <w:color w:val="0000FF"/>
          <w:sz w:val="24"/>
          <w:szCs w:val="24"/>
        </w:rPr>
        <w:t>'лучше'</w:t>
      </w:r>
      <w:r w:rsidRPr="00BF2CCA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6017249F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BF2CCA">
        <w:rPr>
          <w:rFonts w:ascii="Courier New" w:hAnsi="Courier New" w:cs="Courier New"/>
          <w:color w:val="006400"/>
          <w:sz w:val="24"/>
          <w:szCs w:val="24"/>
          <w:lang w:val="en-US"/>
        </w:rPr>
        <w:t>4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: miss := </w:t>
      </w:r>
      <w:r w:rsidRPr="00BF2CCA">
        <w:rPr>
          <w:rFonts w:ascii="Courier New" w:hAnsi="Courier New" w:cs="Courier New"/>
          <w:color w:val="0000FF"/>
          <w:sz w:val="24"/>
          <w:szCs w:val="24"/>
          <w:lang w:val="en-US"/>
        </w:rPr>
        <w:t>'</w:t>
      </w:r>
      <w:r w:rsidRPr="00BF2CCA">
        <w:rPr>
          <w:rFonts w:ascii="Courier New" w:hAnsi="Courier New" w:cs="Courier New"/>
          <w:color w:val="0000FF"/>
          <w:sz w:val="24"/>
          <w:szCs w:val="24"/>
        </w:rPr>
        <w:t>новых</w:t>
      </w:r>
      <w:r w:rsidRPr="00BF2CCA">
        <w:rPr>
          <w:rFonts w:ascii="Courier New" w:hAnsi="Courier New" w:cs="Courier New"/>
          <w:color w:val="0000FF"/>
          <w:sz w:val="24"/>
          <w:szCs w:val="24"/>
          <w:lang w:val="en-US"/>
        </w:rPr>
        <w:t>'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72E4DB99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Pr="00BF2CCA">
        <w:rPr>
          <w:rFonts w:ascii="Courier New" w:hAnsi="Courier New" w:cs="Courier New"/>
          <w:color w:val="006400"/>
          <w:sz w:val="24"/>
          <w:szCs w:val="24"/>
          <w:lang w:val="en-US"/>
        </w:rPr>
        <w:t>5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: miss := </w:t>
      </w:r>
      <w:r w:rsidRPr="00BF2CCA">
        <w:rPr>
          <w:rFonts w:ascii="Courier New" w:hAnsi="Courier New" w:cs="Courier New"/>
          <w:color w:val="0000FF"/>
          <w:sz w:val="24"/>
          <w:szCs w:val="24"/>
          <w:lang w:val="en-US"/>
        </w:rPr>
        <w:t>'</w:t>
      </w:r>
      <w:r w:rsidRPr="00BF2CCA">
        <w:rPr>
          <w:rFonts w:ascii="Courier New" w:hAnsi="Courier New" w:cs="Courier New"/>
          <w:color w:val="0000FF"/>
          <w:sz w:val="24"/>
          <w:szCs w:val="24"/>
        </w:rPr>
        <w:t>двух</w:t>
      </w:r>
      <w:r w:rsidRPr="00BF2CCA">
        <w:rPr>
          <w:rFonts w:ascii="Courier New" w:hAnsi="Courier New" w:cs="Courier New"/>
          <w:color w:val="0000FF"/>
          <w:sz w:val="24"/>
          <w:szCs w:val="24"/>
          <w:lang w:val="en-US"/>
        </w:rPr>
        <w:t>'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50C975BE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nd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5BB6C8EC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</w:p>
    <w:p w14:paraId="0E46E9D8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BF2CCA">
        <w:rPr>
          <w:rFonts w:ascii="Courier New" w:hAnsi="Courier New" w:cs="Courier New"/>
          <w:color w:val="000000"/>
          <w:sz w:val="24"/>
          <w:szCs w:val="24"/>
        </w:rPr>
        <w:t>spoint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:</w:t>
      </w:r>
      <w:proofErr w:type="gramEnd"/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=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</w:rPr>
        <w:t>pos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</w:rPr>
        <w:t>miss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</w:rPr>
        <w:t>str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5185AA5B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 </w:t>
      </w:r>
    </w:p>
    <w:p w14:paraId="0FE54951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4"/>
          <w:szCs w:val="24"/>
        </w:rPr>
      </w:pP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 </w:t>
      </w:r>
      <w:proofErr w:type="spellStart"/>
      <w:r w:rsidRPr="00BF2CCA">
        <w:rPr>
          <w:rFonts w:ascii="Courier New" w:hAnsi="Courier New" w:cs="Courier New"/>
          <w:b/>
          <w:bCs/>
          <w:color w:val="000000"/>
          <w:sz w:val="24"/>
          <w:szCs w:val="24"/>
        </w:rPr>
        <w:t>if</w:t>
      </w:r>
      <w:proofErr w:type="spellEnd"/>
      <w:r w:rsidRPr="00BF2CCA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</w:t>
      </w: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m = </w:t>
      </w:r>
      <w:r w:rsidRPr="00BF2CCA">
        <w:rPr>
          <w:rFonts w:ascii="Courier New" w:hAnsi="Courier New" w:cs="Courier New"/>
          <w:color w:val="006400"/>
          <w:sz w:val="24"/>
          <w:szCs w:val="24"/>
        </w:rPr>
        <w:t xml:space="preserve">1 </w:t>
      </w:r>
      <w:proofErr w:type="spellStart"/>
      <w:r w:rsidRPr="00BF2CCA">
        <w:rPr>
          <w:rFonts w:ascii="Courier New" w:hAnsi="Courier New" w:cs="Courier New"/>
          <w:b/>
          <w:bCs/>
          <w:color w:val="000000"/>
          <w:sz w:val="24"/>
          <w:szCs w:val="24"/>
        </w:rPr>
        <w:t>then</w:t>
      </w:r>
      <w:proofErr w:type="spellEnd"/>
      <w:r w:rsidRPr="00BF2CCA">
        <w:rPr>
          <w:rFonts w:ascii="Courier New" w:hAnsi="Courier New" w:cs="Courier New"/>
          <w:b/>
          <w:bCs/>
          <w:color w:val="000000"/>
          <w:sz w:val="24"/>
          <w:szCs w:val="24"/>
        </w:rPr>
        <w:t xml:space="preserve"> </w:t>
      </w:r>
      <w:r w:rsidRPr="00BF2CCA">
        <w:rPr>
          <w:rFonts w:ascii="Courier New" w:hAnsi="Courier New" w:cs="Courier New"/>
          <w:color w:val="008000"/>
          <w:sz w:val="24"/>
          <w:szCs w:val="24"/>
        </w:rPr>
        <w:t>//Для корректного удаления первого слова</w:t>
      </w:r>
    </w:p>
    <w:p w14:paraId="6A3A5D3F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8000"/>
          <w:sz w:val="24"/>
          <w:szCs w:val="24"/>
        </w:rPr>
        <w:t xml:space="preserve">    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delete(str,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spoint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, length(miss)+</w:t>
      </w:r>
      <w:r w:rsidRPr="00BF2CCA">
        <w:rPr>
          <w:rFonts w:ascii="Courier New" w:hAnsi="Courier New" w:cs="Courier New"/>
          <w:color w:val="006400"/>
          <w:sz w:val="24"/>
          <w:szCs w:val="24"/>
          <w:lang w:val="en-US"/>
        </w:rPr>
        <w:t>1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</w:p>
    <w:p w14:paraId="5C183C43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lse</w:t>
      </w:r>
    </w:p>
    <w:p w14:paraId="28CCB247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delete(str, spoint-</w:t>
      </w:r>
      <w:r w:rsidRPr="00BF2CCA">
        <w:rPr>
          <w:rFonts w:ascii="Courier New" w:hAnsi="Courier New" w:cs="Courier New"/>
          <w:color w:val="006400"/>
          <w:sz w:val="24"/>
          <w:szCs w:val="24"/>
          <w:lang w:val="en-US"/>
        </w:rPr>
        <w:t>1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, length(miss)+</w:t>
      </w:r>
      <w:r w:rsidRPr="00BF2CCA">
        <w:rPr>
          <w:rFonts w:ascii="Courier New" w:hAnsi="Courier New" w:cs="Courier New"/>
          <w:color w:val="006400"/>
          <w:sz w:val="24"/>
          <w:szCs w:val="24"/>
          <w:lang w:val="en-US"/>
        </w:rPr>
        <w:t>1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4FE022C3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64A26BED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repeat</w:t>
      </w:r>
    </w:p>
    <w:p w14:paraId="4613622D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textcolor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green);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writeln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str);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textcolor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(black);</w:t>
      </w:r>
    </w:p>
    <w:p w14:paraId="70AA3495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</w:rPr>
        <w:t>writeln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4CB028F8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 </w:t>
      </w:r>
    </w:p>
    <w:p w14:paraId="1D20A137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 </w:t>
      </w:r>
      <w:proofErr w:type="spellStart"/>
      <w:proofErr w:type="gramStart"/>
      <w:r w:rsidRPr="00BF2CCA">
        <w:rPr>
          <w:rFonts w:ascii="Courier New" w:hAnsi="Courier New" w:cs="Courier New"/>
          <w:color w:val="000000"/>
          <w:sz w:val="24"/>
          <w:szCs w:val="24"/>
        </w:rPr>
        <w:t>writeln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</w:rPr>
        <w:t>(</w:t>
      </w:r>
      <w:proofErr w:type="gramEnd"/>
      <w:r w:rsidRPr="00BF2CCA">
        <w:rPr>
          <w:rFonts w:ascii="Courier New" w:hAnsi="Courier New" w:cs="Courier New"/>
          <w:color w:val="0000FF"/>
          <w:sz w:val="24"/>
          <w:szCs w:val="24"/>
        </w:rPr>
        <w:t>'В фразе пропущено слово.'</w:t>
      </w:r>
      <w:r w:rsidRPr="00BF2CCA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07D57CC5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 </w:t>
      </w:r>
      <w:proofErr w:type="spellStart"/>
      <w:proofErr w:type="gramStart"/>
      <w:r w:rsidRPr="00BF2CCA">
        <w:rPr>
          <w:rFonts w:ascii="Courier New" w:hAnsi="Courier New" w:cs="Courier New"/>
          <w:color w:val="000000"/>
          <w:sz w:val="24"/>
          <w:szCs w:val="24"/>
        </w:rPr>
        <w:t>write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</w:rPr>
        <w:t>(</w:t>
      </w:r>
      <w:proofErr w:type="gramEnd"/>
      <w:r w:rsidRPr="00BF2CCA">
        <w:rPr>
          <w:rFonts w:ascii="Courier New" w:hAnsi="Courier New" w:cs="Courier New"/>
          <w:color w:val="0000FF"/>
          <w:sz w:val="24"/>
          <w:szCs w:val="24"/>
        </w:rPr>
        <w:t>'Угадайте, какое, и напишите его: '</w:t>
      </w:r>
      <w:r w:rsidRPr="00BF2CCA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2420577A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textcolor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(green);</w:t>
      </w:r>
    </w:p>
    <w:p w14:paraId="07C8A8DC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readln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3802A29D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read(guess);</w:t>
      </w:r>
    </w:p>
    <w:p w14:paraId="58253EB2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textcolor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(black);</w:t>
      </w:r>
    </w:p>
    <w:p w14:paraId="27E30E74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clrscr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4CAE3F2C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until 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lowercase(guess) = lowercase(miss);</w:t>
      </w:r>
    </w:p>
    <w:p w14:paraId="53BA5C51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</w:p>
    <w:p w14:paraId="2F746765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lastRenderedPageBreak/>
        <w:t xml:space="preserve">  n := </w:t>
      </w:r>
      <w:r w:rsidRPr="00BF2CCA">
        <w:rPr>
          <w:rFonts w:ascii="Courier New" w:hAnsi="Courier New" w:cs="Courier New"/>
          <w:color w:val="006400"/>
          <w:sz w:val="24"/>
          <w:szCs w:val="24"/>
          <w:lang w:val="en-US"/>
        </w:rPr>
        <w:t>1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;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strbuf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:= </w:t>
      </w:r>
      <w:r w:rsidRPr="00BF2CCA">
        <w:rPr>
          <w:rFonts w:ascii="Courier New" w:hAnsi="Courier New" w:cs="Courier New"/>
          <w:color w:val="0000FF"/>
          <w:sz w:val="24"/>
          <w:szCs w:val="24"/>
          <w:lang w:val="en-US"/>
        </w:rPr>
        <w:t>''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1FAF4A9C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insert(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n.ToString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strbuf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BF2CCA">
        <w:rPr>
          <w:rFonts w:ascii="Courier New" w:hAnsi="Courier New" w:cs="Courier New"/>
          <w:color w:val="006400"/>
          <w:sz w:val="24"/>
          <w:szCs w:val="24"/>
          <w:lang w:val="en-US"/>
        </w:rPr>
        <w:t>1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22CE1000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insert(</w:t>
      </w:r>
      <w:r w:rsidRPr="00BF2CCA">
        <w:rPr>
          <w:rFonts w:ascii="Courier New" w:hAnsi="Courier New" w:cs="Courier New"/>
          <w:color w:val="0000FF"/>
          <w:sz w:val="24"/>
          <w:szCs w:val="24"/>
          <w:lang w:val="en-US"/>
        </w:rPr>
        <w:t>'^'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str, </w:t>
      </w:r>
      <w:r w:rsidRPr="00BF2CCA">
        <w:rPr>
          <w:rFonts w:ascii="Courier New" w:hAnsi="Courier New" w:cs="Courier New"/>
          <w:color w:val="006400"/>
          <w:sz w:val="24"/>
          <w:szCs w:val="24"/>
          <w:lang w:val="en-US"/>
        </w:rPr>
        <w:t>1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564894DC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for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i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:= </w:t>
      </w:r>
      <w:r w:rsidRPr="00BF2CCA">
        <w:rPr>
          <w:rFonts w:ascii="Courier New" w:hAnsi="Courier New" w:cs="Courier New"/>
          <w:color w:val="006400"/>
          <w:sz w:val="24"/>
          <w:szCs w:val="24"/>
          <w:lang w:val="en-US"/>
        </w:rPr>
        <w:t xml:space="preserve">1 </w:t>
      </w: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to 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length(str) </w:t>
      </w: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do</w:t>
      </w:r>
    </w:p>
    <w:p w14:paraId="398392FD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if 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str[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i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] = </w:t>
      </w:r>
      <w:r w:rsidRPr="00BF2CCA">
        <w:rPr>
          <w:rFonts w:ascii="Courier New" w:hAnsi="Courier New" w:cs="Courier New"/>
          <w:color w:val="0000FF"/>
          <w:sz w:val="24"/>
          <w:szCs w:val="24"/>
          <w:lang w:val="en-US"/>
        </w:rPr>
        <w:t xml:space="preserve">' ' </w:t>
      </w: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then begin</w:t>
      </w:r>
    </w:p>
    <w:p w14:paraId="07AAD04D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  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delete(str,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i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BF2CCA">
        <w:rPr>
          <w:rFonts w:ascii="Courier New" w:hAnsi="Courier New" w:cs="Courier New"/>
          <w:color w:val="006400"/>
          <w:sz w:val="24"/>
          <w:szCs w:val="24"/>
          <w:lang w:val="en-US"/>
        </w:rPr>
        <w:t>1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3F05CC06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insert(</w:t>
      </w:r>
      <w:r w:rsidRPr="00BF2CCA">
        <w:rPr>
          <w:rFonts w:ascii="Courier New" w:hAnsi="Courier New" w:cs="Courier New"/>
          <w:color w:val="0000FF"/>
          <w:sz w:val="24"/>
          <w:szCs w:val="24"/>
          <w:lang w:val="en-US"/>
        </w:rPr>
        <w:t>'^'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str,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i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5C70E8E8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n += </w:t>
      </w:r>
      <w:r w:rsidRPr="00BF2CCA">
        <w:rPr>
          <w:rFonts w:ascii="Courier New" w:hAnsi="Courier New" w:cs="Courier New"/>
          <w:color w:val="006400"/>
          <w:sz w:val="24"/>
          <w:szCs w:val="24"/>
          <w:lang w:val="en-US"/>
        </w:rPr>
        <w:t>1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72A3E73E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insert(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n.ToString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strbuf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i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14EB22FF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</w:t>
      </w: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end</w:t>
      </w:r>
    </w:p>
    <w:p w14:paraId="1BAA52A7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  else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strbuf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+= </w:t>
      </w:r>
      <w:r w:rsidRPr="00BF2CCA">
        <w:rPr>
          <w:rFonts w:ascii="Courier New" w:hAnsi="Courier New" w:cs="Courier New"/>
          <w:color w:val="0000FF"/>
          <w:sz w:val="24"/>
          <w:szCs w:val="24"/>
          <w:lang w:val="en-US"/>
        </w:rPr>
        <w:t>' '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7031851D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</w:p>
    <w:p w14:paraId="36CCAF6F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>repeat</w:t>
      </w:r>
    </w:p>
    <w:p w14:paraId="6572FF94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textcolor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(green);</w:t>
      </w:r>
    </w:p>
    <w:p w14:paraId="07C3AAD5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writeln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strbuf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787D6D97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writeln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(str);</w:t>
      </w:r>
    </w:p>
    <w:p w14:paraId="7EE22D3E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textcolor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(black);</w:t>
      </w:r>
    </w:p>
    <w:p w14:paraId="45EE993C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</w:p>
    <w:p w14:paraId="6D797A6C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writeln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685A6317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BF2CCA">
        <w:rPr>
          <w:rFonts w:ascii="Courier New" w:hAnsi="Courier New" w:cs="Courier New"/>
          <w:color w:val="000000"/>
          <w:sz w:val="24"/>
          <w:szCs w:val="24"/>
        </w:rPr>
        <w:t>write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</w:rPr>
        <w:t>(</w:t>
      </w:r>
      <w:proofErr w:type="gramEnd"/>
      <w:r w:rsidRPr="00BF2CCA">
        <w:rPr>
          <w:rFonts w:ascii="Courier New" w:hAnsi="Courier New" w:cs="Courier New"/>
          <w:color w:val="0000FF"/>
          <w:sz w:val="24"/>
          <w:szCs w:val="24"/>
        </w:rPr>
        <w:t>'Введите номер места, в котором пропущено это слово: '</w:t>
      </w:r>
      <w:r w:rsidRPr="00BF2CCA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6E984BE2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textcolor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(green); read(n);</w:t>
      </w:r>
    </w:p>
    <w:p w14:paraId="63A417D5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clrscr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2933349A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until 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n = m;</w:t>
      </w:r>
    </w:p>
    <w:p w14:paraId="2C75B2D7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</w:p>
    <w:p w14:paraId="3A5AB31B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textcolor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(black);</w:t>
      </w:r>
    </w:p>
    <w:p w14:paraId="4495D3D9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BF2CCA">
        <w:rPr>
          <w:rFonts w:ascii="Courier New" w:hAnsi="Courier New" w:cs="Courier New"/>
          <w:color w:val="000000"/>
          <w:sz w:val="24"/>
          <w:szCs w:val="24"/>
        </w:rPr>
        <w:t>writeln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</w:rPr>
        <w:t>(</w:t>
      </w:r>
      <w:proofErr w:type="gramEnd"/>
      <w:r w:rsidRPr="00BF2CCA">
        <w:rPr>
          <w:rFonts w:ascii="Courier New" w:hAnsi="Courier New" w:cs="Courier New"/>
          <w:color w:val="0000FF"/>
          <w:sz w:val="24"/>
          <w:szCs w:val="24"/>
        </w:rPr>
        <w:t>'Старый друг лучше новых двух.'</w:t>
      </w:r>
      <w:r w:rsidRPr="00BF2CCA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42ECF8C9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 </w:t>
      </w:r>
      <w:proofErr w:type="spellStart"/>
      <w:proofErr w:type="gramStart"/>
      <w:r w:rsidRPr="00BF2CCA">
        <w:rPr>
          <w:rFonts w:ascii="Courier New" w:hAnsi="Courier New" w:cs="Courier New"/>
          <w:color w:val="000000"/>
          <w:sz w:val="24"/>
          <w:szCs w:val="24"/>
        </w:rPr>
        <w:t>writeln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</w:rPr>
        <w:t>(</w:t>
      </w:r>
      <w:proofErr w:type="gramEnd"/>
      <w:r w:rsidRPr="00BF2CCA">
        <w:rPr>
          <w:rFonts w:ascii="Courier New" w:hAnsi="Courier New" w:cs="Courier New"/>
          <w:color w:val="0000FF"/>
          <w:sz w:val="24"/>
          <w:szCs w:val="24"/>
        </w:rPr>
        <w:t>'Вы молодцы! Если хотите повторить, нажмите Д'</w:t>
      </w:r>
      <w:r w:rsidRPr="00BF2CCA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1810FF67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</w:rPr>
        <w:t xml:space="preserve">  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c := </w:t>
      </w:r>
      <w:proofErr w:type="spellStart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readkey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5F22D7BA" w14:textId="77777777" w:rsidR="00BF2CCA" w:rsidRPr="00BF2CCA" w:rsidRDefault="00BF2CCA" w:rsidP="00BF2CC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until not 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c = </w:t>
      </w:r>
      <w:r w:rsidRPr="00BF2CCA">
        <w:rPr>
          <w:rFonts w:ascii="Courier New" w:hAnsi="Courier New" w:cs="Courier New"/>
          <w:color w:val="0000FF"/>
          <w:sz w:val="24"/>
          <w:szCs w:val="24"/>
          <w:lang w:val="en-US"/>
        </w:rPr>
        <w:t>'</w:t>
      </w:r>
      <w:r w:rsidRPr="00BF2CCA">
        <w:rPr>
          <w:rFonts w:ascii="Courier New" w:hAnsi="Courier New" w:cs="Courier New"/>
          <w:color w:val="0000FF"/>
          <w:sz w:val="24"/>
          <w:szCs w:val="24"/>
        </w:rPr>
        <w:t>д</w:t>
      </w:r>
      <w:r w:rsidRPr="00BF2CCA">
        <w:rPr>
          <w:rFonts w:ascii="Courier New" w:hAnsi="Courier New" w:cs="Courier New"/>
          <w:color w:val="0000FF"/>
          <w:sz w:val="24"/>
          <w:szCs w:val="24"/>
          <w:lang w:val="en-US"/>
        </w:rPr>
        <w:t>'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 </w:t>
      </w:r>
      <w:r w:rsidRPr="00BF2CCA">
        <w:rPr>
          <w:rFonts w:ascii="Courier New" w:hAnsi="Courier New" w:cs="Courier New"/>
          <w:b/>
          <w:bCs/>
          <w:color w:val="000000"/>
          <w:sz w:val="24"/>
          <w:szCs w:val="24"/>
          <w:lang w:val="en-US"/>
        </w:rPr>
        <w:t xml:space="preserve">and not 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c = </w:t>
      </w:r>
      <w:r w:rsidRPr="00BF2CCA">
        <w:rPr>
          <w:rFonts w:ascii="Courier New" w:hAnsi="Courier New" w:cs="Courier New"/>
          <w:color w:val="0000FF"/>
          <w:sz w:val="24"/>
          <w:szCs w:val="24"/>
          <w:lang w:val="en-US"/>
        </w:rPr>
        <w:t>'</w:t>
      </w:r>
      <w:r w:rsidRPr="00BF2CCA">
        <w:rPr>
          <w:rFonts w:ascii="Courier New" w:hAnsi="Courier New" w:cs="Courier New"/>
          <w:color w:val="0000FF"/>
          <w:sz w:val="24"/>
          <w:szCs w:val="24"/>
        </w:rPr>
        <w:t>Д</w:t>
      </w:r>
      <w:r w:rsidRPr="00BF2CCA">
        <w:rPr>
          <w:rFonts w:ascii="Courier New" w:hAnsi="Courier New" w:cs="Courier New"/>
          <w:color w:val="0000FF"/>
          <w:sz w:val="24"/>
          <w:szCs w:val="24"/>
          <w:lang w:val="en-US"/>
        </w:rPr>
        <w:t>'</w:t>
      </w:r>
      <w:r w:rsidRPr="00BF2CCA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5842D199" w14:textId="56BAD515" w:rsidR="009870E2" w:rsidRPr="00BF2CCA" w:rsidRDefault="00BF2CCA" w:rsidP="00BF2CCA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BF2CCA">
        <w:rPr>
          <w:rFonts w:ascii="Courier New" w:hAnsi="Courier New" w:cs="Courier New"/>
          <w:b/>
          <w:bCs/>
          <w:color w:val="000000"/>
          <w:sz w:val="24"/>
          <w:szCs w:val="24"/>
        </w:rPr>
        <w:t>end</w:t>
      </w:r>
      <w:proofErr w:type="spellEnd"/>
      <w:r w:rsidRPr="00BF2CCA">
        <w:rPr>
          <w:rFonts w:ascii="Courier New" w:hAnsi="Courier New" w:cs="Courier New"/>
          <w:color w:val="000000"/>
          <w:sz w:val="24"/>
          <w:szCs w:val="24"/>
        </w:rPr>
        <w:t>.</w:t>
      </w:r>
    </w:p>
    <w:p w14:paraId="57243C80" w14:textId="2431D491" w:rsidR="009870E2" w:rsidRPr="005D37B6" w:rsidRDefault="009870E2" w:rsidP="009870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6B47EE4" w14:textId="77777777" w:rsidR="009870E2" w:rsidRPr="005D37B6" w:rsidRDefault="009870E2" w:rsidP="009870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3F70D1D" w14:textId="038A03C6" w:rsidR="009870E2" w:rsidRDefault="006127A6" w:rsidP="009870E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5D37B6">
        <w:rPr>
          <w:rFonts w:ascii="Times New Roman" w:hAnsi="Times New Roman" w:cs="Times New Roman"/>
          <w:sz w:val="32"/>
          <w:szCs w:val="32"/>
          <w:lang w:val="en-US"/>
        </w:rPr>
        <w:t xml:space="preserve">    </w:t>
      </w:r>
      <w:r>
        <w:rPr>
          <w:rFonts w:ascii="Times New Roman" w:hAnsi="Times New Roman" w:cs="Times New Roman"/>
          <w:sz w:val="32"/>
          <w:szCs w:val="32"/>
        </w:rPr>
        <w:t>4 Результаты программ</w:t>
      </w:r>
      <w:r w:rsidR="003874BE">
        <w:rPr>
          <w:rFonts w:ascii="Times New Roman" w:hAnsi="Times New Roman" w:cs="Times New Roman"/>
          <w:sz w:val="32"/>
          <w:szCs w:val="32"/>
        </w:rPr>
        <w:t>ы</w:t>
      </w:r>
    </w:p>
    <w:p w14:paraId="60BF714F" w14:textId="77777777" w:rsidR="00B40C78" w:rsidRDefault="00B40C78" w:rsidP="009870E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3E96E679" w14:textId="5F74C0DD" w:rsidR="009870E2" w:rsidRDefault="00BF2CCA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BF2CCA">
        <w:rPr>
          <w:rFonts w:cstheme="minorHAnsi"/>
          <w:sz w:val="32"/>
          <w:szCs w:val="32"/>
        </w:rPr>
        <w:drawing>
          <wp:inline distT="0" distB="0" distL="0" distR="0" wp14:anchorId="1D17C8D6" wp14:editId="64FCC318">
            <wp:extent cx="5705475" cy="1117309"/>
            <wp:effectExtent l="0" t="0" r="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07973" cy="1117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0F3582" w14:textId="489AE5D1" w:rsidR="009870E2" w:rsidRDefault="009870E2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>Рис. 1</w:t>
      </w:r>
    </w:p>
    <w:p w14:paraId="796F520C" w14:textId="4A91B076" w:rsidR="00BF2CCA" w:rsidRDefault="00BF2CCA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BF2CCA">
        <w:rPr>
          <w:rFonts w:cstheme="minorHAnsi"/>
          <w:sz w:val="32"/>
          <w:szCs w:val="32"/>
        </w:rPr>
        <w:drawing>
          <wp:inline distT="0" distB="0" distL="0" distR="0" wp14:anchorId="522B8CDC" wp14:editId="0464A10B">
            <wp:extent cx="4314825" cy="1441186"/>
            <wp:effectExtent l="0" t="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34452" cy="1447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9B134" w14:textId="4FD56774" w:rsidR="00BF2CCA" w:rsidRDefault="00BF2CCA" w:rsidP="009870E2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Рис. 2</w:t>
      </w:r>
    </w:p>
    <w:p w14:paraId="48EEB105" w14:textId="7C587918" w:rsidR="00BF2CCA" w:rsidRDefault="00BF2CCA" w:rsidP="009870E2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BF2CCA">
        <w:rPr>
          <w:rFonts w:ascii="Times New Roman" w:hAnsi="Times New Roman" w:cs="Times New Roman"/>
          <w:sz w:val="32"/>
          <w:szCs w:val="32"/>
        </w:rPr>
        <w:lastRenderedPageBreak/>
        <w:drawing>
          <wp:inline distT="0" distB="0" distL="0" distR="0" wp14:anchorId="692A87ED" wp14:editId="1FAD72D4">
            <wp:extent cx="5229955" cy="146705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29955" cy="146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E639E" w14:textId="5C1AFFC9" w:rsidR="00BF2CCA" w:rsidRDefault="00BF2CCA" w:rsidP="009870E2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Рис. 3</w:t>
      </w:r>
    </w:p>
    <w:p w14:paraId="12D3BAE2" w14:textId="2CC03F5C" w:rsidR="00BF2CCA" w:rsidRDefault="00BF2CCA" w:rsidP="009870E2">
      <w:pPr>
        <w:spacing w:after="0" w:line="240" w:lineRule="auto"/>
        <w:jc w:val="center"/>
      </w:pPr>
    </w:p>
    <w:p w14:paraId="664B764D" w14:textId="0123A6C2" w:rsidR="0098507B" w:rsidRDefault="0098507B" w:rsidP="009870E2">
      <w:pPr>
        <w:spacing w:after="0" w:line="240" w:lineRule="auto"/>
        <w:jc w:val="center"/>
      </w:pPr>
      <w:r w:rsidRPr="0098507B">
        <w:drawing>
          <wp:inline distT="0" distB="0" distL="0" distR="0" wp14:anchorId="01D289A1" wp14:editId="7CB22A5D">
            <wp:extent cx="5186999" cy="12382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91903" cy="1239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20967" w14:textId="1626B3D7" w:rsidR="0098507B" w:rsidRDefault="0098507B" w:rsidP="0098507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Рис. </w:t>
      </w:r>
      <w:r>
        <w:rPr>
          <w:rFonts w:ascii="Times New Roman" w:hAnsi="Times New Roman" w:cs="Times New Roman"/>
          <w:sz w:val="32"/>
          <w:szCs w:val="32"/>
        </w:rPr>
        <w:t>4</w:t>
      </w:r>
    </w:p>
    <w:p w14:paraId="4FC1063B" w14:textId="7C2CD1D0" w:rsidR="0098507B" w:rsidRPr="0098507B" w:rsidRDefault="0098507B" w:rsidP="009870E2">
      <w:pPr>
        <w:spacing w:after="0" w:line="240" w:lineRule="auto"/>
        <w:jc w:val="center"/>
      </w:pPr>
    </w:p>
    <w:sectPr w:rsidR="0098507B" w:rsidRPr="0098507B" w:rsidSect="004C7E38">
      <w:footerReference w:type="default" r:id="rId18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63CE1D" w14:textId="77777777" w:rsidR="00380EA4" w:rsidRDefault="00380EA4" w:rsidP="00A948CE">
      <w:pPr>
        <w:spacing w:after="0" w:line="240" w:lineRule="auto"/>
      </w:pPr>
      <w:r>
        <w:separator/>
      </w:r>
    </w:p>
  </w:endnote>
  <w:endnote w:type="continuationSeparator" w:id="0">
    <w:p w14:paraId="5C35BA25" w14:textId="77777777" w:rsidR="00380EA4" w:rsidRDefault="00380EA4" w:rsidP="00A948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31002832"/>
      <w:docPartObj>
        <w:docPartGallery w:val="Page Numbers (Bottom of Page)"/>
        <w:docPartUnique/>
      </w:docPartObj>
    </w:sdtPr>
    <w:sdtEndPr/>
    <w:sdtContent>
      <w:p w14:paraId="04A6BB6A" w14:textId="77777777" w:rsidR="007C67EE" w:rsidRDefault="006A371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213BD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0B708D3B" w14:textId="77777777" w:rsidR="007C67EE" w:rsidRDefault="007C67E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D95A7A" w14:textId="77777777" w:rsidR="00380EA4" w:rsidRDefault="00380EA4" w:rsidP="00A948CE">
      <w:pPr>
        <w:spacing w:after="0" w:line="240" w:lineRule="auto"/>
      </w:pPr>
      <w:r>
        <w:separator/>
      </w:r>
    </w:p>
  </w:footnote>
  <w:footnote w:type="continuationSeparator" w:id="0">
    <w:p w14:paraId="40C3B546" w14:textId="77777777" w:rsidR="00380EA4" w:rsidRDefault="00380EA4" w:rsidP="00A948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D66C73"/>
    <w:multiLevelType w:val="hybridMultilevel"/>
    <w:tmpl w:val="E2A8D1EE"/>
    <w:lvl w:ilvl="0" w:tplc="04190011">
      <w:start w:val="1"/>
      <w:numFmt w:val="decimal"/>
      <w:lvlText w:val="%1)"/>
      <w:lvlJc w:val="left"/>
      <w:pPr>
        <w:ind w:left="1065" w:hanging="360"/>
      </w:p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 w15:restartNumberingAfterBreak="0">
    <w:nsid w:val="20424683"/>
    <w:multiLevelType w:val="hybridMultilevel"/>
    <w:tmpl w:val="B1E41AC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323F6784"/>
    <w:multiLevelType w:val="hybridMultilevel"/>
    <w:tmpl w:val="2618BD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3633C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59821219"/>
    <w:multiLevelType w:val="hybridMultilevel"/>
    <w:tmpl w:val="3FC4A310"/>
    <w:lvl w:ilvl="0" w:tplc="027EFD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drawingGridHorizontalSpacing w:val="1134"/>
  <w:drawingGridVerticalSpacing w:val="1134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3524"/>
    <w:rsid w:val="0000629F"/>
    <w:rsid w:val="000078DB"/>
    <w:rsid w:val="00023524"/>
    <w:rsid w:val="00024348"/>
    <w:rsid w:val="00032B1A"/>
    <w:rsid w:val="0005258D"/>
    <w:rsid w:val="000B10E7"/>
    <w:rsid w:val="000B34BE"/>
    <w:rsid w:val="000B72B5"/>
    <w:rsid w:val="000F5DD7"/>
    <w:rsid w:val="0010516E"/>
    <w:rsid w:val="001661E8"/>
    <w:rsid w:val="00172EE6"/>
    <w:rsid w:val="001B3808"/>
    <w:rsid w:val="001C62F0"/>
    <w:rsid w:val="00234467"/>
    <w:rsid w:val="002525D5"/>
    <w:rsid w:val="00257D98"/>
    <w:rsid w:val="00271D3B"/>
    <w:rsid w:val="00281139"/>
    <w:rsid w:val="00296175"/>
    <w:rsid w:val="002E1C9D"/>
    <w:rsid w:val="0031194C"/>
    <w:rsid w:val="00380EA4"/>
    <w:rsid w:val="00386D91"/>
    <w:rsid w:val="003874BE"/>
    <w:rsid w:val="003A7F10"/>
    <w:rsid w:val="003C3070"/>
    <w:rsid w:val="003C38C0"/>
    <w:rsid w:val="003D1ED9"/>
    <w:rsid w:val="004805D1"/>
    <w:rsid w:val="00495B35"/>
    <w:rsid w:val="004C42AC"/>
    <w:rsid w:val="004C43DF"/>
    <w:rsid w:val="004C7E38"/>
    <w:rsid w:val="004D546D"/>
    <w:rsid w:val="004D7E68"/>
    <w:rsid w:val="005311AE"/>
    <w:rsid w:val="005326E1"/>
    <w:rsid w:val="00542E93"/>
    <w:rsid w:val="005D2F61"/>
    <w:rsid w:val="005D37B6"/>
    <w:rsid w:val="005E0220"/>
    <w:rsid w:val="006127A6"/>
    <w:rsid w:val="006A3716"/>
    <w:rsid w:val="006A54F2"/>
    <w:rsid w:val="006A7CC4"/>
    <w:rsid w:val="006D0CBC"/>
    <w:rsid w:val="006E29FC"/>
    <w:rsid w:val="006E700B"/>
    <w:rsid w:val="0072689D"/>
    <w:rsid w:val="007309A1"/>
    <w:rsid w:val="007A33B1"/>
    <w:rsid w:val="007C0966"/>
    <w:rsid w:val="007C67EE"/>
    <w:rsid w:val="007D27FA"/>
    <w:rsid w:val="007D64A1"/>
    <w:rsid w:val="008339A8"/>
    <w:rsid w:val="00844853"/>
    <w:rsid w:val="0085706B"/>
    <w:rsid w:val="00877D56"/>
    <w:rsid w:val="0088758F"/>
    <w:rsid w:val="008F2485"/>
    <w:rsid w:val="00931980"/>
    <w:rsid w:val="009376F1"/>
    <w:rsid w:val="00942685"/>
    <w:rsid w:val="0098507B"/>
    <w:rsid w:val="0098558F"/>
    <w:rsid w:val="009870E2"/>
    <w:rsid w:val="009912EE"/>
    <w:rsid w:val="009D5655"/>
    <w:rsid w:val="009D7358"/>
    <w:rsid w:val="009E21ED"/>
    <w:rsid w:val="00A34838"/>
    <w:rsid w:val="00A948CE"/>
    <w:rsid w:val="00AB2B2C"/>
    <w:rsid w:val="00B22205"/>
    <w:rsid w:val="00B3066B"/>
    <w:rsid w:val="00B40C78"/>
    <w:rsid w:val="00B5305D"/>
    <w:rsid w:val="00B83216"/>
    <w:rsid w:val="00B86151"/>
    <w:rsid w:val="00BA12A4"/>
    <w:rsid w:val="00BC1AA1"/>
    <w:rsid w:val="00BF152B"/>
    <w:rsid w:val="00BF2CCA"/>
    <w:rsid w:val="00C073CA"/>
    <w:rsid w:val="00CA31E3"/>
    <w:rsid w:val="00CA66BF"/>
    <w:rsid w:val="00CB32FF"/>
    <w:rsid w:val="00CF423F"/>
    <w:rsid w:val="00D0431D"/>
    <w:rsid w:val="00D06872"/>
    <w:rsid w:val="00D34F34"/>
    <w:rsid w:val="00D701C6"/>
    <w:rsid w:val="00D82DA4"/>
    <w:rsid w:val="00D90E2B"/>
    <w:rsid w:val="00DB1C03"/>
    <w:rsid w:val="00DC6898"/>
    <w:rsid w:val="00DD513B"/>
    <w:rsid w:val="00EC770A"/>
    <w:rsid w:val="00F213BD"/>
    <w:rsid w:val="00F516FB"/>
    <w:rsid w:val="00F721E9"/>
    <w:rsid w:val="00F82F60"/>
    <w:rsid w:val="00FA0FD9"/>
    <w:rsid w:val="00FD5CD8"/>
    <w:rsid w:val="00FE3EAC"/>
    <w:rsid w:val="00FF48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 fillcolor="white">
      <v:fill color="white"/>
    </o:shapedefaults>
    <o:shapelayout v:ext="edit">
      <o:idmap v:ext="edit" data="1"/>
    </o:shapelayout>
  </w:shapeDefaults>
  <w:decimalSymbol w:val=","/>
  <w:listSeparator w:val=";"/>
  <w14:docId w14:val="5351AEE4"/>
  <w15:docId w15:val="{56BF7A3A-5DD5-466B-B3AC-FB563E782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8507B"/>
  </w:style>
  <w:style w:type="paragraph" w:styleId="1">
    <w:name w:val="heading 1"/>
    <w:basedOn w:val="a"/>
    <w:next w:val="a"/>
    <w:link w:val="10"/>
    <w:uiPriority w:val="9"/>
    <w:qFormat/>
    <w:rsid w:val="00D0431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948CE"/>
  </w:style>
  <w:style w:type="paragraph" w:styleId="a5">
    <w:name w:val="footer"/>
    <w:basedOn w:val="a"/>
    <w:link w:val="a6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948CE"/>
  </w:style>
  <w:style w:type="paragraph" w:styleId="a7">
    <w:name w:val="List Paragraph"/>
    <w:basedOn w:val="a"/>
    <w:uiPriority w:val="34"/>
    <w:qFormat/>
    <w:rsid w:val="00A948C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0431D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semiHidden/>
    <w:unhideWhenUsed/>
    <w:qFormat/>
    <w:rsid w:val="00D0431D"/>
    <w:pPr>
      <w:spacing w:line="276" w:lineRule="auto"/>
      <w:outlineLvl w:val="9"/>
    </w:pPr>
  </w:style>
  <w:style w:type="paragraph" w:styleId="2">
    <w:name w:val="toc 2"/>
    <w:basedOn w:val="a"/>
    <w:next w:val="a"/>
    <w:autoRedefine/>
    <w:uiPriority w:val="39"/>
    <w:unhideWhenUsed/>
    <w:qFormat/>
    <w:rsid w:val="00D0431D"/>
    <w:pPr>
      <w:spacing w:after="100" w:line="276" w:lineRule="auto"/>
      <w:ind w:left="220"/>
    </w:pPr>
    <w:rPr>
      <w:rFonts w:eastAsiaTheme="minorEastAsia"/>
    </w:rPr>
  </w:style>
  <w:style w:type="paragraph" w:styleId="11">
    <w:name w:val="toc 1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</w:pPr>
    <w:rPr>
      <w:rFonts w:eastAsiaTheme="minorEastAsia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  <w:ind w:left="440"/>
    </w:pPr>
    <w:rPr>
      <w:rFonts w:eastAsiaTheme="minorEastAsia"/>
    </w:rPr>
  </w:style>
  <w:style w:type="paragraph" w:styleId="a9">
    <w:name w:val="Balloon Text"/>
    <w:basedOn w:val="a"/>
    <w:link w:val="aa"/>
    <w:uiPriority w:val="99"/>
    <w:semiHidden/>
    <w:unhideWhenUsed/>
    <w:rsid w:val="00D043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D0431D"/>
    <w:rPr>
      <w:rFonts w:ascii="Tahoma" w:hAnsi="Tahoma" w:cs="Tahoma"/>
      <w:sz w:val="16"/>
      <w:szCs w:val="16"/>
    </w:rPr>
  </w:style>
  <w:style w:type="paragraph" w:styleId="ab">
    <w:name w:val="endnote text"/>
    <w:basedOn w:val="a"/>
    <w:link w:val="ac"/>
    <w:uiPriority w:val="99"/>
    <w:semiHidden/>
    <w:unhideWhenUsed/>
    <w:rsid w:val="004C42AC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4C42AC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4C42A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773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3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61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D3CB82D4-0131-4B5E-80D7-EB2306D69F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9</Pages>
  <Words>441</Words>
  <Characters>2520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y Peven</dc:creator>
  <cp:keywords/>
  <dc:description/>
  <cp:lastModifiedBy>павел симонян</cp:lastModifiedBy>
  <cp:revision>7</cp:revision>
  <cp:lastPrinted>2020-10-15T21:34:00Z</cp:lastPrinted>
  <dcterms:created xsi:type="dcterms:W3CDTF">2020-11-11T19:12:00Z</dcterms:created>
  <dcterms:modified xsi:type="dcterms:W3CDTF">2020-11-11T19:41:00Z</dcterms:modified>
</cp:coreProperties>
</file>